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F80C0B" w14:textId="090D8C1F" w:rsidR="00AF5B21" w:rsidRPr="00AF5B21" w:rsidRDefault="00B14713" w:rsidP="00AF5B21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t>概述</w:t>
      </w:r>
    </w:p>
    <w:p w14:paraId="21E06F11" w14:textId="0FDB8261" w:rsidR="00AF5B21" w:rsidRPr="00593FF2" w:rsidRDefault="00115D23" w:rsidP="00593FF2">
      <w:pPr>
        <w:pStyle w:val="3"/>
      </w:pPr>
      <w:r w:rsidRPr="00593FF2">
        <w:rPr>
          <w:rFonts w:hint="eastAsia"/>
        </w:rPr>
        <w:t>插件</w:t>
      </w:r>
      <w:r w:rsidR="00B14713" w:rsidRPr="00593FF2">
        <w:rPr>
          <w:rFonts w:hint="eastAsia"/>
        </w:rPr>
        <w:t>介绍</w:t>
      </w:r>
    </w:p>
    <w:p w14:paraId="2131929B" w14:textId="0E6B9619" w:rsidR="00D87F29" w:rsidRDefault="002137F4" w:rsidP="00D87F29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</w:t>
      </w:r>
      <w:r w:rsidR="00D87F29">
        <w:rPr>
          <w:rFonts w:ascii="Tahoma" w:eastAsia="微软雅黑" w:hAnsi="Tahoma" w:hint="eastAsia"/>
          <w:kern w:val="0"/>
          <w:sz w:val="22"/>
        </w:rPr>
        <w:t>插件如下：</w:t>
      </w:r>
    </w:p>
    <w:p w14:paraId="5933972C" w14:textId="30AED8A6" w:rsidR="00D87F29" w:rsidRPr="00D87F29" w:rsidRDefault="000D7C05" w:rsidP="00B14713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0D7C05">
        <w:rPr>
          <w:rFonts w:ascii="Tahoma" w:eastAsia="微软雅黑" w:hAnsi="Tahoma"/>
          <w:kern w:val="0"/>
          <w:sz w:val="22"/>
        </w:rPr>
        <w:t>Drill_GaugeFloatingPermanentText</w:t>
      </w:r>
      <w:r w:rsidR="00B14713">
        <w:rPr>
          <w:rFonts w:ascii="Tahoma" w:eastAsia="微软雅黑" w:hAnsi="Tahoma"/>
          <w:kern w:val="0"/>
          <w:sz w:val="22"/>
        </w:rPr>
        <w:tab/>
      </w:r>
      <w:r w:rsidRPr="000D7C05">
        <w:rPr>
          <w:rFonts w:ascii="Tahoma" w:eastAsia="微软雅黑" w:hAnsi="Tahoma" w:hint="eastAsia"/>
          <w:kern w:val="0"/>
          <w:sz w:val="22"/>
        </w:rPr>
        <w:t>地图</w:t>
      </w:r>
      <w:r w:rsidRPr="000D7C05">
        <w:rPr>
          <w:rFonts w:ascii="Tahoma" w:eastAsia="微软雅黑" w:hAnsi="Tahoma" w:hint="eastAsia"/>
          <w:kern w:val="0"/>
          <w:sz w:val="22"/>
        </w:rPr>
        <w:t xml:space="preserve">UI - </w:t>
      </w:r>
      <w:r w:rsidRPr="000D7C05">
        <w:rPr>
          <w:rFonts w:ascii="Tahoma" w:eastAsia="微软雅黑" w:hAnsi="Tahoma" w:hint="eastAsia"/>
          <w:kern w:val="0"/>
          <w:sz w:val="22"/>
        </w:rPr>
        <w:t>永久漂浮文字</w:t>
      </w:r>
    </w:p>
    <w:p w14:paraId="71D42BEC" w14:textId="548A9CCF" w:rsidR="00B14713" w:rsidRDefault="000D7C05" w:rsidP="00B14713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0D7C05">
        <w:rPr>
          <w:rFonts w:ascii="Tahoma" w:eastAsia="微软雅黑" w:hAnsi="Tahoma"/>
          <w:kern w:val="0"/>
          <w:sz w:val="22"/>
        </w:rPr>
        <w:t>Drill_GaugeFloatingTemporaryText</w:t>
      </w:r>
      <w:r w:rsidR="00D87F29">
        <w:rPr>
          <w:rFonts w:ascii="Tahoma" w:eastAsia="微软雅黑" w:hAnsi="Tahoma"/>
          <w:kern w:val="0"/>
          <w:sz w:val="22"/>
        </w:rPr>
        <w:tab/>
      </w:r>
      <w:r w:rsidRPr="000D7C05">
        <w:rPr>
          <w:rFonts w:ascii="Tahoma" w:eastAsia="微软雅黑" w:hAnsi="Tahoma" w:hint="eastAsia"/>
          <w:kern w:val="0"/>
          <w:sz w:val="22"/>
        </w:rPr>
        <w:t>地图</w:t>
      </w:r>
      <w:r w:rsidRPr="000D7C05">
        <w:rPr>
          <w:rFonts w:ascii="Tahoma" w:eastAsia="微软雅黑" w:hAnsi="Tahoma" w:hint="eastAsia"/>
          <w:kern w:val="0"/>
          <w:sz w:val="22"/>
        </w:rPr>
        <w:t xml:space="preserve">UI </w:t>
      </w:r>
      <w:r>
        <w:rPr>
          <w:rFonts w:ascii="Tahoma" w:eastAsia="微软雅黑" w:hAnsi="Tahoma"/>
          <w:kern w:val="0"/>
          <w:sz w:val="22"/>
        </w:rPr>
        <w:t>–</w:t>
      </w:r>
      <w:r w:rsidRPr="000D7C0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临时</w:t>
      </w:r>
      <w:r w:rsidRPr="000D7C05">
        <w:rPr>
          <w:rFonts w:ascii="Tahoma" w:eastAsia="微软雅黑" w:hAnsi="Tahoma" w:hint="eastAsia"/>
          <w:kern w:val="0"/>
          <w:sz w:val="22"/>
        </w:rPr>
        <w:t>漂浮文字</w:t>
      </w:r>
    </w:p>
    <w:p w14:paraId="13C2768C" w14:textId="3D0EE711" w:rsidR="00763CF2" w:rsidRDefault="000D7C05" w:rsidP="000D7C0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漂浮文字</w:t>
      </w:r>
      <w:r w:rsidR="00E24EA1">
        <w:rPr>
          <w:rFonts w:ascii="Tahoma" w:eastAsia="微软雅黑" w:hAnsi="Tahoma" w:hint="eastAsia"/>
          <w:kern w:val="0"/>
          <w:sz w:val="22"/>
        </w:rPr>
        <w:t>是一个大的系列，可以通过插件指令自由控制出现，给予玩家提示信息。</w:t>
      </w:r>
    </w:p>
    <w:p w14:paraId="3C41A793" w14:textId="77777777" w:rsidR="005C7987" w:rsidRDefault="00B14713" w:rsidP="005C7987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  <w:sectPr w:rsidR="005C7987" w:rsidSect="00B14713">
          <w:headerReference w:type="even" r:id="rId8"/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D33CD9A" w14:textId="77777777" w:rsidR="005C7987" w:rsidRPr="00593FF2" w:rsidRDefault="005C7987" w:rsidP="00593FF2">
      <w:pPr>
        <w:pStyle w:val="3"/>
      </w:pPr>
      <w:r w:rsidRPr="00593FF2">
        <w:rPr>
          <w:rFonts w:hint="eastAsia"/>
        </w:rPr>
        <w:lastRenderedPageBreak/>
        <w:t>插件关系</w:t>
      </w:r>
    </w:p>
    <w:p w14:paraId="376361B1" w14:textId="575B9623" w:rsidR="005C7987" w:rsidRDefault="005C7987" w:rsidP="005C7987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之间</w:t>
      </w:r>
      <w:r w:rsidR="00E24EA1">
        <w:rPr>
          <w:rFonts w:ascii="Tahoma" w:eastAsia="微软雅黑" w:hAnsi="Tahoma" w:cstheme="minorBidi" w:hint="eastAsia"/>
          <w:kern w:val="0"/>
          <w:sz w:val="22"/>
        </w:rPr>
        <w:t>相互独立，</w:t>
      </w:r>
      <w:r>
        <w:rPr>
          <w:rFonts w:ascii="Tahoma" w:eastAsia="微软雅黑" w:hAnsi="Tahoma" w:cstheme="minorBidi" w:hint="eastAsia"/>
          <w:kern w:val="0"/>
          <w:sz w:val="22"/>
        </w:rPr>
        <w:t>关系如下：</w:t>
      </w:r>
    </w:p>
    <w:p w14:paraId="43AE1E33" w14:textId="320329B1" w:rsidR="005C7987" w:rsidRPr="00E24EA1" w:rsidRDefault="00D93020" w:rsidP="00763CF2">
      <w:pPr>
        <w:widowControl/>
        <w:adjustRightInd w:val="0"/>
        <w:snapToGrid w:val="0"/>
        <w:spacing w:after="200"/>
        <w:jc w:val="center"/>
      </w:pPr>
      <w:r>
        <w:object w:dxaOrig="5257" w:dyaOrig="1645" w14:anchorId="656014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8pt;height:82.2pt" o:ole="">
            <v:imagedata r:id="rId10" o:title=""/>
          </v:shape>
          <o:OLEObject Type="Embed" ProgID="Visio.Drawing.15" ShapeID="_x0000_i1025" DrawAspect="Content" ObjectID="_1693650728" r:id="rId11"/>
        </w:object>
      </w:r>
    </w:p>
    <w:p w14:paraId="04E2397E" w14:textId="77777777" w:rsidR="005C7987" w:rsidRDefault="00B14713">
      <w:pPr>
        <w:widowControl/>
        <w:jc w:val="left"/>
        <w:rPr>
          <w:rFonts w:ascii="Tahoma" w:eastAsia="微软雅黑" w:hAnsi="Tahoma" w:cstheme="minorBidi"/>
          <w:kern w:val="0"/>
          <w:sz w:val="22"/>
        </w:rPr>
        <w:sectPr w:rsidR="005C7987" w:rsidSect="005C7987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648BE7D" w14:textId="66845CD6" w:rsidR="005B2F27" w:rsidRPr="00AF5B21" w:rsidRDefault="009C06C2" w:rsidP="00B14713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地图</w:t>
      </w:r>
      <w:r w:rsidR="000D7C05">
        <w:rPr>
          <w:rFonts w:ascii="等线 Light" w:eastAsia="等线 Light" w:hAnsi="等线 Light" w:hint="eastAsia"/>
          <w:b/>
          <w:bCs/>
          <w:sz w:val="32"/>
          <w:szCs w:val="32"/>
        </w:rPr>
        <w:t>漂浮文字</w:t>
      </w:r>
    </w:p>
    <w:p w14:paraId="0BD961F0" w14:textId="399F0296" w:rsidR="00B14713" w:rsidRPr="00593FF2" w:rsidRDefault="00E24EA1" w:rsidP="00593FF2">
      <w:pPr>
        <w:pStyle w:val="3"/>
      </w:pPr>
      <w:r>
        <w:rPr>
          <w:rFonts w:hint="eastAsia"/>
        </w:rPr>
        <w:t>结构</w:t>
      </w:r>
    </w:p>
    <w:p w14:paraId="0889E455" w14:textId="3CC4AADA" w:rsidR="000D7C05" w:rsidRPr="0092206F" w:rsidRDefault="000D7C05" w:rsidP="0092206F">
      <w:pPr>
        <w:widowControl/>
        <w:adjustRightIn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92206F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92206F">
        <w:rPr>
          <w:rFonts w:ascii="Tahoma" w:eastAsia="微软雅黑" w:hAnsi="Tahoma" w:hint="eastAsia"/>
          <w:b/>
          <w:bCs/>
          <w:kern w:val="0"/>
          <w:sz w:val="22"/>
        </w:rPr>
        <w:t>）原理</w:t>
      </w:r>
    </w:p>
    <w:p w14:paraId="55644A0D" w14:textId="63043EB4" w:rsidR="00820225" w:rsidRDefault="005B2F27" w:rsidP="0092206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本质上说，</w:t>
      </w:r>
      <w:r w:rsidR="000D7C05">
        <w:rPr>
          <w:rFonts w:ascii="Tahoma" w:eastAsia="微软雅黑" w:hAnsi="Tahoma" w:hint="eastAsia"/>
          <w:kern w:val="0"/>
          <w:sz w:val="22"/>
        </w:rPr>
        <w:t>漂浮</w:t>
      </w:r>
      <w:r w:rsidR="0092206F">
        <w:rPr>
          <w:rFonts w:ascii="Tahoma" w:eastAsia="微软雅黑" w:hAnsi="Tahoma" w:hint="eastAsia"/>
          <w:kern w:val="0"/>
          <w:sz w:val="22"/>
        </w:rPr>
        <w:t>文字</w:t>
      </w:r>
      <w:r w:rsidR="00820225">
        <w:rPr>
          <w:rFonts w:ascii="Tahoma" w:eastAsia="微软雅黑" w:hAnsi="Tahoma" w:hint="eastAsia"/>
          <w:kern w:val="0"/>
          <w:sz w:val="22"/>
        </w:rPr>
        <w:t>就是一个</w:t>
      </w:r>
      <w:r w:rsidR="000D7C05">
        <w:rPr>
          <w:rFonts w:ascii="Tahoma" w:eastAsia="微软雅黑" w:hAnsi="Tahoma" w:hint="eastAsia"/>
          <w:kern w:val="0"/>
          <w:sz w:val="22"/>
        </w:rPr>
        <w:t>自适应的窗口</w:t>
      </w:r>
      <w:r w:rsidR="00820225">
        <w:rPr>
          <w:rFonts w:ascii="Tahoma" w:eastAsia="微软雅黑" w:hAnsi="Tahoma" w:hint="eastAsia"/>
          <w:kern w:val="0"/>
          <w:sz w:val="22"/>
        </w:rPr>
        <w:t>。</w:t>
      </w:r>
    </w:p>
    <w:p w14:paraId="14EA12E4" w14:textId="77777777" w:rsidR="0092206F" w:rsidRDefault="000D7C05" w:rsidP="0092206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窗口</w:t>
      </w:r>
      <w:r w:rsidR="0092206F">
        <w:rPr>
          <w:rFonts w:ascii="Tahoma" w:eastAsia="微软雅黑" w:hAnsi="Tahoma" w:hint="eastAsia"/>
          <w:kern w:val="0"/>
          <w:sz w:val="22"/>
        </w:rPr>
        <w:t>含有文本域，默认的外壳是隐藏的。</w:t>
      </w:r>
    </w:p>
    <w:p w14:paraId="07C009C0" w14:textId="36D35AA1" w:rsidR="005B2F27" w:rsidRDefault="0092206F" w:rsidP="0092206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窗口</w:t>
      </w:r>
      <w:r w:rsidR="000D7C05">
        <w:rPr>
          <w:rFonts w:ascii="Tahoma" w:eastAsia="微软雅黑" w:hAnsi="Tahoma" w:hint="eastAsia"/>
          <w:kern w:val="0"/>
          <w:sz w:val="22"/>
        </w:rPr>
        <w:t>可以根据内容的长短，自适应大小，不会对其内容进行挤压，遮挡</w:t>
      </w:r>
      <w:r w:rsidR="005B2F27">
        <w:rPr>
          <w:rFonts w:ascii="Tahoma" w:eastAsia="微软雅黑" w:hAnsi="Tahoma" w:hint="eastAsia"/>
          <w:kern w:val="0"/>
          <w:sz w:val="22"/>
        </w:rPr>
        <w:t>。</w:t>
      </w:r>
    </w:p>
    <w:p w14:paraId="6548A847" w14:textId="61B97242" w:rsidR="0092206F" w:rsidRPr="00B27D6C" w:rsidRDefault="0092206F" w:rsidP="005B2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B27D6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由于脚本底层关系，文本域和窗口外壳无法分离）</w:t>
      </w:r>
    </w:p>
    <w:p w14:paraId="7003F986" w14:textId="7305E280" w:rsidR="00B27D6C" w:rsidRPr="00B27D6C" w:rsidRDefault="00B27D6C" w:rsidP="00B27D6C">
      <w:pPr>
        <w:widowControl/>
        <w:jc w:val="center"/>
        <w:rPr>
          <w:rFonts w:ascii="宋体" w:hAnsi="宋体" w:cs="宋体"/>
          <w:kern w:val="0"/>
          <w:szCs w:val="24"/>
        </w:rPr>
      </w:pPr>
      <w:r w:rsidRPr="00B27D6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39ED952" wp14:editId="24259355">
            <wp:extent cx="2270760" cy="131611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4175" cy="1323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3E5E00" w14:textId="174110B8" w:rsidR="00B27D6C" w:rsidRPr="00B27D6C" w:rsidRDefault="00B27D6C" w:rsidP="00B27D6C">
      <w:pPr>
        <w:widowControl/>
        <w:jc w:val="center"/>
        <w:rPr>
          <w:rFonts w:ascii="宋体" w:hAnsi="宋体" w:cs="宋体"/>
          <w:kern w:val="0"/>
          <w:szCs w:val="24"/>
        </w:rPr>
      </w:pPr>
      <w:r w:rsidRPr="00B27D6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1B0FF48" wp14:editId="07B5474C">
            <wp:extent cx="2072640" cy="1335392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2252" cy="1341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344BE" w14:textId="2094B232" w:rsidR="000D7C05" w:rsidRDefault="00B27D6C" w:rsidP="000D7C0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是否显示外框，可以在样式中进行配置，默认透明度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所以看不见：</w:t>
      </w:r>
    </w:p>
    <w:p w14:paraId="6E08547D" w14:textId="0BEAE8A1" w:rsidR="00B27D6C" w:rsidRPr="00B27D6C" w:rsidRDefault="00B27D6C" w:rsidP="00B27D6C">
      <w:pPr>
        <w:widowControl/>
        <w:jc w:val="center"/>
        <w:rPr>
          <w:rFonts w:ascii="宋体" w:hAnsi="宋体" w:cs="宋体"/>
          <w:kern w:val="0"/>
          <w:szCs w:val="24"/>
        </w:rPr>
      </w:pPr>
      <w:r w:rsidRPr="00B27D6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B295F2B" wp14:editId="552B59B8">
            <wp:extent cx="3040380" cy="1381476"/>
            <wp:effectExtent l="0" t="0" r="762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6018" cy="1384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BD8173" w14:textId="731BC895" w:rsidR="0092206F" w:rsidRDefault="00B27D6C" w:rsidP="00B27D6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D561CF5" w14:textId="7E47914A" w:rsidR="000D7C05" w:rsidRPr="0092206F" w:rsidRDefault="000D7C05" w:rsidP="0092206F">
      <w:pPr>
        <w:widowControl/>
        <w:adjustRightIn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92206F">
        <w:rPr>
          <w:rFonts w:ascii="Tahoma" w:eastAsia="微软雅黑" w:hAnsi="Tahoma"/>
          <w:b/>
          <w:bCs/>
          <w:kern w:val="0"/>
          <w:sz w:val="22"/>
        </w:rPr>
        <w:lastRenderedPageBreak/>
        <w:t>2</w:t>
      </w:r>
      <w:r w:rsidRPr="0092206F">
        <w:rPr>
          <w:rFonts w:ascii="Tahoma" w:eastAsia="微软雅黑" w:hAnsi="Tahoma" w:hint="eastAsia"/>
          <w:b/>
          <w:bCs/>
          <w:kern w:val="0"/>
          <w:sz w:val="22"/>
        </w:rPr>
        <w:t>）文本域</w:t>
      </w:r>
    </w:p>
    <w:p w14:paraId="77D7DD7E" w14:textId="2E422321" w:rsidR="00B27D6C" w:rsidRDefault="00B27D6C" w:rsidP="00D042D0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漂浮文字支持所有窗口字符，包括图标字符。</w:t>
      </w:r>
    </w:p>
    <w:p w14:paraId="3A4A8573" w14:textId="36296F7A" w:rsidR="00B27D6C" w:rsidRPr="00D042D0" w:rsidRDefault="00EE5F83" w:rsidP="00D042D0">
      <w:pPr>
        <w:widowControl/>
        <w:adjustRightInd w:val="0"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D042D0">
        <w:rPr>
          <w:rFonts w:ascii="Tahoma" w:eastAsia="微软雅黑" w:hAnsi="Tahoma" w:hint="eastAsia"/>
          <w:color w:val="0070C0"/>
          <w:kern w:val="0"/>
          <w:sz w:val="22"/>
        </w:rPr>
        <w:t>全部</w:t>
      </w:r>
      <w:r w:rsidR="00B27D6C" w:rsidRPr="00D042D0">
        <w:rPr>
          <w:rFonts w:ascii="Tahoma" w:eastAsia="微软雅黑" w:hAnsi="Tahoma" w:hint="eastAsia"/>
          <w:color w:val="0070C0"/>
          <w:kern w:val="0"/>
          <w:sz w:val="22"/>
        </w:rPr>
        <w:t>窗口字符的介绍</w:t>
      </w:r>
      <w:r>
        <w:rPr>
          <w:rFonts w:ascii="Tahoma" w:eastAsia="微软雅黑" w:hAnsi="Tahoma" w:hint="eastAsia"/>
          <w:color w:val="0070C0"/>
          <w:kern w:val="0"/>
          <w:sz w:val="22"/>
        </w:rPr>
        <w:t>和列表</w:t>
      </w:r>
      <w:r w:rsidR="00B27D6C" w:rsidRPr="00D042D0">
        <w:rPr>
          <w:rFonts w:ascii="Tahoma" w:eastAsia="微软雅黑" w:hAnsi="Tahoma" w:hint="eastAsia"/>
          <w:color w:val="0070C0"/>
          <w:kern w:val="0"/>
          <w:sz w:val="22"/>
        </w:rPr>
        <w:t>，可以去看看：</w:t>
      </w:r>
      <w:r w:rsidR="00B27D6C" w:rsidRPr="00D042D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B27D6C" w:rsidRPr="00D042D0">
        <w:rPr>
          <w:rFonts w:ascii="Tahoma" w:eastAsia="微软雅黑" w:hAnsi="Tahoma" w:hint="eastAsia"/>
          <w:color w:val="0070C0"/>
          <w:kern w:val="0"/>
          <w:sz w:val="22"/>
        </w:rPr>
        <w:t>“</w:t>
      </w:r>
      <w:r w:rsidR="00D042D0" w:rsidRPr="00D042D0">
        <w:rPr>
          <w:rFonts w:ascii="Tahoma" w:eastAsia="微软雅黑" w:hAnsi="Tahoma" w:hint="eastAsia"/>
          <w:color w:val="0070C0"/>
          <w:kern w:val="0"/>
          <w:sz w:val="22"/>
        </w:rPr>
        <w:t>15.</w:t>
      </w:r>
      <w:r w:rsidR="00D042D0" w:rsidRPr="00D042D0">
        <w:rPr>
          <w:rFonts w:ascii="Tahoma" w:eastAsia="微软雅黑" w:hAnsi="Tahoma" w:hint="eastAsia"/>
          <w:color w:val="0070C0"/>
          <w:kern w:val="0"/>
          <w:sz w:val="22"/>
        </w:rPr>
        <w:t>对话框</w:t>
      </w:r>
      <w:r w:rsidR="00D042D0" w:rsidRPr="00D042D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D042D0" w:rsidRPr="00D042D0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="00D042D0" w:rsidRPr="00D042D0">
        <w:rPr>
          <w:rFonts w:ascii="Tahoma" w:eastAsia="微软雅黑" w:hAnsi="Tahoma" w:hint="eastAsia"/>
          <w:color w:val="0070C0"/>
          <w:kern w:val="0"/>
          <w:sz w:val="22"/>
        </w:rPr>
        <w:t>关于窗口字符</w:t>
      </w:r>
      <w:r w:rsidR="00D042D0" w:rsidRPr="00D042D0">
        <w:rPr>
          <w:rFonts w:ascii="Tahoma" w:eastAsia="微软雅黑" w:hAnsi="Tahoma"/>
          <w:color w:val="0070C0"/>
          <w:kern w:val="0"/>
          <w:sz w:val="22"/>
        </w:rPr>
        <w:t>.docx</w:t>
      </w:r>
      <w:r w:rsidR="00B27D6C" w:rsidRPr="00D042D0">
        <w:rPr>
          <w:rFonts w:ascii="Tahoma" w:eastAsia="微软雅黑" w:hAnsi="Tahoma" w:hint="eastAsia"/>
          <w:color w:val="0070C0"/>
          <w:kern w:val="0"/>
          <w:sz w:val="22"/>
        </w:rPr>
        <w:t>”</w:t>
      </w:r>
    </w:p>
    <w:p w14:paraId="70AEBC53" w14:textId="601C87F2" w:rsidR="00B27D6C" w:rsidRPr="00B27D6C" w:rsidRDefault="00B27D6C" w:rsidP="00B27D6C">
      <w:pPr>
        <w:widowControl/>
        <w:jc w:val="center"/>
        <w:rPr>
          <w:rFonts w:ascii="宋体" w:hAnsi="宋体" w:cs="宋体"/>
          <w:kern w:val="0"/>
          <w:szCs w:val="24"/>
        </w:rPr>
      </w:pPr>
      <w:r w:rsidRPr="00B27D6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8FD1F94" wp14:editId="1577283E">
            <wp:extent cx="2918460" cy="117348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8460" cy="117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FA371A" w14:textId="5646BDB7" w:rsidR="00B27D6C" w:rsidRPr="00D042D0" w:rsidRDefault="00B27D6C" w:rsidP="00D042D0">
      <w:pPr>
        <w:widowControl/>
        <w:jc w:val="center"/>
        <w:rPr>
          <w:rFonts w:ascii="宋体" w:hAnsi="宋体" w:cs="宋体"/>
          <w:kern w:val="0"/>
          <w:szCs w:val="24"/>
        </w:rPr>
      </w:pPr>
      <w:r w:rsidRPr="00B27D6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276054A" wp14:editId="65C38FB3">
            <wp:extent cx="2926080" cy="1626341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4999" cy="1631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EEA5AA" w14:textId="66469F2C" w:rsidR="000D7C05" w:rsidRDefault="00B27D6C" w:rsidP="00244D1A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</w:t>
      </w:r>
      <w:r w:rsidR="00EE5F83">
        <w:rPr>
          <w:rFonts w:ascii="Tahoma" w:eastAsia="微软雅黑" w:hAnsi="Tahoma" w:hint="eastAsia"/>
          <w:kern w:val="0"/>
          <w:sz w:val="22"/>
        </w:rPr>
        <w:t>可以与</w:t>
      </w:r>
      <w:r w:rsidR="00EE5F83">
        <w:rPr>
          <w:rFonts w:ascii="Tahoma" w:eastAsia="微软雅黑" w:hAnsi="Tahoma" w:hint="eastAsia"/>
          <w:kern w:val="0"/>
          <w:sz w:val="22"/>
        </w:rPr>
        <w:t xml:space="preserve"> </w:t>
      </w:r>
      <w:r w:rsidR="00EE5F83">
        <w:rPr>
          <w:rFonts w:ascii="Tahoma" w:eastAsia="微软雅黑" w:hAnsi="Tahoma" w:hint="eastAsia"/>
          <w:kern w:val="0"/>
          <w:sz w:val="22"/>
        </w:rPr>
        <w:t>字符串核心</w:t>
      </w:r>
      <w:r w:rsidR="00EE5F83">
        <w:rPr>
          <w:rFonts w:ascii="Tahoma" w:eastAsia="微软雅黑" w:hAnsi="Tahoma" w:hint="eastAsia"/>
          <w:kern w:val="0"/>
          <w:sz w:val="22"/>
        </w:rPr>
        <w:t xml:space="preserve"> </w:t>
      </w:r>
      <w:r w:rsidR="00EE5F83">
        <w:rPr>
          <w:rFonts w:ascii="Tahoma" w:eastAsia="微软雅黑" w:hAnsi="Tahoma" w:hint="eastAsia"/>
          <w:kern w:val="0"/>
          <w:sz w:val="22"/>
        </w:rPr>
        <w:t>相配，</w:t>
      </w:r>
      <w:r>
        <w:rPr>
          <w:rFonts w:ascii="Tahoma" w:eastAsia="微软雅黑" w:hAnsi="Tahoma" w:hint="eastAsia"/>
          <w:kern w:val="0"/>
          <w:sz w:val="22"/>
        </w:rPr>
        <w:t>支持自定义字符串。</w:t>
      </w:r>
    </w:p>
    <w:p w14:paraId="3E555AF6" w14:textId="0C7C01EE" w:rsidR="00244D1A" w:rsidRDefault="00244D1A" w:rsidP="00244D1A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能够随时修改并使用新的字符串文本。</w:t>
      </w:r>
    </w:p>
    <w:p w14:paraId="663263E5" w14:textId="7DE53120" w:rsidR="00EE5F83" w:rsidRPr="00EE5F83" w:rsidRDefault="00EE5F83" w:rsidP="00EE5F83">
      <w:pPr>
        <w:widowControl/>
        <w:jc w:val="center"/>
        <w:rPr>
          <w:rFonts w:ascii="宋体" w:hAnsi="宋体" w:cs="宋体"/>
          <w:kern w:val="0"/>
          <w:szCs w:val="24"/>
        </w:rPr>
      </w:pPr>
      <w:r w:rsidRPr="00EE5F8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EC0D183" wp14:editId="2D0C9568">
            <wp:extent cx="4428490" cy="1349980"/>
            <wp:effectExtent l="0" t="0" r="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2671" cy="1354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36F377" w14:textId="2D54D763" w:rsidR="009B1482" w:rsidRDefault="009B1482" w:rsidP="000D7C0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4BE6F792" w14:textId="5B893413" w:rsidR="005B2F27" w:rsidRDefault="005A6B05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3B583DD5" w14:textId="6ACFC3D6" w:rsidR="009B1482" w:rsidRPr="00593FF2" w:rsidRDefault="009B1482" w:rsidP="009B1482">
      <w:pPr>
        <w:pStyle w:val="3"/>
      </w:pPr>
      <w:r>
        <w:rPr>
          <w:rFonts w:hint="eastAsia"/>
        </w:rPr>
        <w:lastRenderedPageBreak/>
        <w:t>UI基准</w:t>
      </w:r>
    </w:p>
    <w:p w14:paraId="399F9D09" w14:textId="0890E5B1" w:rsidR="009B1482" w:rsidRDefault="008B659D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漂浮文字存在两种基准状态：相对于镜头、相对于地图。</w:t>
      </w:r>
    </w:p>
    <w:p w14:paraId="39C862AF" w14:textId="7C55F396" w:rsidR="008B659D" w:rsidRDefault="008B659D" w:rsidP="008B659D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86EB051" wp14:editId="196EB96B">
            <wp:extent cx="3215919" cy="784928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15919" cy="784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254B6" w14:textId="77777777" w:rsidR="008B659D" w:rsidRDefault="008B659D" w:rsidP="008B659D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当你在地图中移动时，漂浮文字存在两种情况：</w:t>
      </w:r>
    </w:p>
    <w:p w14:paraId="28B813B5" w14:textId="1236207F" w:rsidR="008B659D" w:rsidRDefault="008B659D" w:rsidP="008B659D">
      <w:pPr>
        <w:widowControl/>
        <w:snapToGrid w:val="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一种与镜头一致，漂浮文字</w:t>
      </w:r>
      <w:r w:rsidR="005B114B">
        <w:rPr>
          <w:rFonts w:ascii="Tahoma" w:eastAsia="微软雅黑" w:hAnsi="Tahoma" w:cstheme="minorBidi" w:hint="eastAsia"/>
          <w:kern w:val="0"/>
          <w:sz w:val="22"/>
        </w:rPr>
        <w:t>都一直在镜头上</w:t>
      </w:r>
      <w:r>
        <w:rPr>
          <w:rFonts w:ascii="Tahoma" w:eastAsia="微软雅黑" w:hAnsi="Tahoma" w:cstheme="minorBidi" w:hint="eastAsia"/>
          <w:kern w:val="0"/>
          <w:sz w:val="22"/>
        </w:rPr>
        <w:t>，</w:t>
      </w:r>
      <w:r w:rsidR="005B114B">
        <w:rPr>
          <w:rFonts w:ascii="Tahoma" w:eastAsia="微软雅黑" w:hAnsi="Tahoma" w:cstheme="minorBidi" w:hint="eastAsia"/>
          <w:kern w:val="0"/>
          <w:sz w:val="22"/>
        </w:rPr>
        <w:t>走到哪都不会改变漂浮文字。</w:t>
      </w:r>
    </w:p>
    <w:p w14:paraId="5FB3EE58" w14:textId="3FA9FB71" w:rsidR="009B1482" w:rsidRDefault="008B659D" w:rsidP="00EB6F33">
      <w:pPr>
        <w:widowControl/>
        <w:snapToGrid w:val="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一种与地图一致，走远了就看不见了。</w:t>
      </w:r>
    </w:p>
    <w:p w14:paraId="6AF2EA84" w14:textId="77777777" w:rsidR="00D06DD8" w:rsidRDefault="00EB6F33" w:rsidP="00EB6F33">
      <w:pPr>
        <w:widowControl/>
        <w:jc w:val="center"/>
        <w:rPr>
          <w:rFonts w:ascii="宋体" w:hAnsi="宋体" w:cs="宋体"/>
          <w:kern w:val="0"/>
          <w:szCs w:val="24"/>
        </w:rPr>
      </w:pPr>
      <w:r w:rsidRPr="00EB6F3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8478A55" wp14:editId="256E5453">
            <wp:extent cx="3440404" cy="2247900"/>
            <wp:effectExtent l="0" t="0" r="825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1757" cy="2268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81A478" w14:textId="33129535" w:rsidR="00EB6F33" w:rsidRPr="00EB6F33" w:rsidRDefault="00EB6F33" w:rsidP="00EB6F33">
      <w:pPr>
        <w:widowControl/>
        <w:jc w:val="center"/>
        <w:rPr>
          <w:rFonts w:ascii="宋体" w:hAnsi="宋体" w:cs="宋体"/>
          <w:kern w:val="0"/>
          <w:szCs w:val="24"/>
        </w:rPr>
      </w:pPr>
      <w:r w:rsidRPr="00EB6F3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85F04E5" wp14:editId="25D98006">
            <wp:extent cx="3436620" cy="1976078"/>
            <wp:effectExtent l="0" t="0" r="0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3886" cy="2003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64FACF" w14:textId="77777777" w:rsidR="00EB6F33" w:rsidRDefault="00EB6F33" w:rsidP="00EB6F33">
      <w:pPr>
        <w:widowControl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该设置便取决于你设置的</w:t>
      </w:r>
      <w:r>
        <w:rPr>
          <w:rFonts w:ascii="Tahoma" w:eastAsia="微软雅黑" w:hAnsi="Tahoma" w:cstheme="minorBidi" w:hint="eastAsia"/>
          <w:kern w:val="0"/>
          <w:sz w:val="22"/>
        </w:rPr>
        <w:t>UI</w:t>
      </w:r>
      <w:r>
        <w:rPr>
          <w:rFonts w:ascii="Tahoma" w:eastAsia="微软雅黑" w:hAnsi="Tahoma" w:cstheme="minorBidi" w:hint="eastAsia"/>
          <w:kern w:val="0"/>
          <w:sz w:val="22"/>
        </w:rPr>
        <w:t>基准位置。</w:t>
      </w:r>
    </w:p>
    <w:p w14:paraId="66E4EC54" w14:textId="0E8F5368" w:rsidR="00EB6F33" w:rsidRPr="00EB6F33" w:rsidRDefault="00EB6F33" w:rsidP="00EB6F33">
      <w:pPr>
        <w:widowControl/>
        <w:jc w:val="left"/>
        <w:rPr>
          <w:rFonts w:ascii="宋体" w:hAnsi="宋体" w:cs="宋体"/>
          <w:kern w:val="0"/>
          <w:szCs w:val="24"/>
        </w:rPr>
      </w:pPr>
    </w:p>
    <w:p w14:paraId="71BE5810" w14:textId="2E45491C" w:rsidR="00EB6F33" w:rsidRDefault="00D06DD8">
      <w:pPr>
        <w:widowControl/>
        <w:jc w:val="left"/>
        <w:rPr>
          <w:rFonts w:ascii="Tahoma" w:eastAsia="微软雅黑" w:hAnsi="Tahoma" w:cstheme="minorBidi" w:hint="eastAsia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6A35D7D4" w14:textId="246DDD49" w:rsidR="009F7A26" w:rsidRPr="00593FF2" w:rsidRDefault="00BE3285" w:rsidP="009F7A26">
      <w:pPr>
        <w:pStyle w:val="3"/>
      </w:pPr>
      <w:bookmarkStart w:id="0" w:name="_多样式"/>
      <w:bookmarkEnd w:id="0"/>
      <w:r>
        <w:rPr>
          <w:rFonts w:hint="eastAsia"/>
        </w:rPr>
        <w:lastRenderedPageBreak/>
        <w:t>弹道控制</w:t>
      </w:r>
    </w:p>
    <w:p w14:paraId="6E921BCD" w14:textId="6B5BB37F" w:rsidR="00D06DD8" w:rsidRPr="00D06DD8" w:rsidRDefault="00D06DD8" w:rsidP="00D06DD8">
      <w:pPr>
        <w:widowControl/>
        <w:snapToGrid w:val="0"/>
        <w:jc w:val="left"/>
        <w:rPr>
          <w:rFonts w:ascii="Tahoma" w:eastAsia="微软雅黑" w:hAnsi="Tahoma" w:cstheme="minorBidi" w:hint="eastAsia"/>
          <w:color w:val="0070C0"/>
          <w:kern w:val="0"/>
          <w:sz w:val="22"/>
        </w:rPr>
      </w:pPr>
      <w:r>
        <w:rPr>
          <w:rFonts w:ascii="Tahoma" w:eastAsia="微软雅黑" w:hAnsi="Tahoma" w:cstheme="minorBidi" w:hint="eastAsia"/>
          <w:color w:val="0070C0"/>
          <w:kern w:val="0"/>
          <w:sz w:val="22"/>
        </w:rPr>
        <w:t>要了解弹道内容，</w:t>
      </w:r>
      <w:r w:rsidRPr="00EE5F83">
        <w:rPr>
          <w:rFonts w:ascii="Tahoma" w:eastAsia="微软雅黑" w:hAnsi="Tahoma" w:cstheme="minorBidi" w:hint="eastAsia"/>
          <w:color w:val="0070C0"/>
          <w:kern w:val="0"/>
          <w:sz w:val="22"/>
        </w:rPr>
        <w:t>具体可以去看看“</w:t>
      </w:r>
      <w:r w:rsidRPr="00EE5F83">
        <w:rPr>
          <w:rFonts w:ascii="Tahoma" w:eastAsia="微软雅黑" w:hAnsi="Tahoma" w:cstheme="minorBidi"/>
          <w:color w:val="0070C0"/>
          <w:kern w:val="0"/>
          <w:sz w:val="22"/>
        </w:rPr>
        <w:t>1.</w:t>
      </w:r>
      <w:r w:rsidRPr="00EE5F83">
        <w:rPr>
          <w:rFonts w:ascii="Tahoma" w:eastAsia="微软雅黑" w:hAnsi="Tahoma" w:cstheme="minorBidi" w:hint="eastAsia"/>
          <w:color w:val="0070C0"/>
          <w:kern w:val="0"/>
          <w:sz w:val="22"/>
        </w:rPr>
        <w:t>系统</w:t>
      </w:r>
      <w:r w:rsidRPr="00EE5F83">
        <w:rPr>
          <w:rFonts w:ascii="Tahoma" w:eastAsia="微软雅黑" w:hAnsi="Tahoma" w:cstheme="minorBidi"/>
          <w:color w:val="0070C0"/>
          <w:kern w:val="0"/>
          <w:sz w:val="22"/>
        </w:rPr>
        <w:t xml:space="preserve"> &gt; </w:t>
      </w:r>
      <w:r w:rsidRPr="00EE5F83">
        <w:rPr>
          <w:rFonts w:ascii="Tahoma" w:eastAsia="微软雅黑" w:hAnsi="Tahoma" w:cstheme="minorBidi" w:hint="eastAsia"/>
          <w:color w:val="0070C0"/>
          <w:kern w:val="0"/>
          <w:sz w:val="22"/>
        </w:rPr>
        <w:t>关于弹道</w:t>
      </w:r>
      <w:r w:rsidRPr="00EE5F83">
        <w:rPr>
          <w:rFonts w:ascii="Tahoma" w:eastAsia="微软雅黑" w:hAnsi="Tahoma" w:cstheme="minorBidi"/>
          <w:color w:val="0070C0"/>
          <w:kern w:val="0"/>
          <w:sz w:val="22"/>
        </w:rPr>
        <w:t>.docx</w:t>
      </w:r>
      <w:r w:rsidRPr="00EE5F83">
        <w:rPr>
          <w:rFonts w:ascii="Tahoma" w:eastAsia="微软雅黑" w:hAnsi="Tahoma" w:cstheme="minorBidi" w:hint="eastAsia"/>
          <w:color w:val="0070C0"/>
          <w:kern w:val="0"/>
          <w:sz w:val="22"/>
        </w:rPr>
        <w:t>”。</w:t>
      </w:r>
    </w:p>
    <w:p w14:paraId="617F8F00" w14:textId="23AE3E20" w:rsidR="00D06DD8" w:rsidRDefault="00EE5F83" w:rsidP="00D06DD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永久漂浮文字固定只能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两点式弹道。</w:t>
      </w:r>
    </w:p>
    <w:p w14:paraId="1987F006" w14:textId="003EA691" w:rsidR="00D06DD8" w:rsidRPr="00D06DD8" w:rsidRDefault="00D06DD8" w:rsidP="00D06DD8">
      <w:pPr>
        <w:widowControl/>
        <w:snapToGrid w:val="0"/>
        <w:jc w:val="center"/>
        <w:rPr>
          <w:rFonts w:ascii="Tahoma" w:eastAsia="微软雅黑" w:hAnsi="Tahoma" w:hint="eastAsia"/>
          <w:kern w:val="0"/>
          <w:sz w:val="22"/>
        </w:rPr>
      </w:pPr>
      <w:r w:rsidRPr="00D06DD8">
        <w:rPr>
          <w:rFonts w:ascii="Tahoma" w:eastAsia="微软雅黑" w:hAnsi="Tahoma"/>
          <w:kern w:val="0"/>
          <w:sz w:val="22"/>
        </w:rPr>
        <w:drawing>
          <wp:inline distT="0" distB="0" distL="0" distR="0" wp14:anchorId="11D26EC5" wp14:editId="5C71F4D3">
            <wp:extent cx="3116580" cy="1790927"/>
            <wp:effectExtent l="0" t="0" r="762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8379" cy="1803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AB3D2C" w14:textId="7F69BFF4" w:rsidR="00AA7809" w:rsidRPr="00D06DD8" w:rsidRDefault="00D06DD8" w:rsidP="00D06DD8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永久漂浮文字可以控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透明度变化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以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位置变化，</w:t>
      </w:r>
      <w:r w:rsidR="00EE5F83">
        <w:rPr>
          <w:rFonts w:ascii="Tahoma" w:eastAsia="微软雅黑" w:hAnsi="Tahoma" w:hint="eastAsia"/>
          <w:kern w:val="0"/>
          <w:sz w:val="22"/>
        </w:rPr>
        <w:t>如下</w:t>
      </w:r>
      <w:r>
        <w:rPr>
          <w:rFonts w:ascii="Tahoma" w:eastAsia="微软雅黑" w:hAnsi="Tahoma" w:hint="eastAsia"/>
          <w:kern w:val="0"/>
          <w:sz w:val="22"/>
        </w:rPr>
        <w:t>图</w:t>
      </w:r>
      <w:r w:rsidR="00EE5F83">
        <w:rPr>
          <w:rFonts w:ascii="Tahoma" w:eastAsia="微软雅黑" w:hAnsi="Tahoma" w:hint="eastAsia"/>
          <w:kern w:val="0"/>
          <w:sz w:val="22"/>
        </w:rPr>
        <w:t>：</w:t>
      </w:r>
    </w:p>
    <w:p w14:paraId="4015F5FB" w14:textId="4CF4475C" w:rsidR="00EE5F83" w:rsidRPr="00D06DD8" w:rsidRDefault="00D06DD8" w:rsidP="00D06DD8">
      <w:pPr>
        <w:widowControl/>
        <w:snapToGrid w:val="0"/>
        <w:jc w:val="center"/>
        <w:rPr>
          <w:rFonts w:ascii="Tahoma" w:eastAsia="微软雅黑" w:hAnsi="Tahoma" w:hint="eastAsia"/>
          <w:kern w:val="0"/>
          <w:sz w:val="22"/>
        </w:rPr>
      </w:pPr>
      <w:r w:rsidRPr="00D06DD8">
        <w:rPr>
          <w:rFonts w:ascii="Tahoma" w:eastAsia="微软雅黑" w:hAnsi="Tahoma"/>
          <w:kern w:val="0"/>
          <w:sz w:val="22"/>
        </w:rPr>
        <w:drawing>
          <wp:inline distT="0" distB="0" distL="0" distR="0" wp14:anchorId="32165AAC" wp14:editId="77A4818F">
            <wp:extent cx="4382770" cy="1331294"/>
            <wp:effectExtent l="0" t="0" r="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9698" cy="1333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455A32" w14:textId="65369A15" w:rsidR="00EE5F83" w:rsidRPr="00D06DD8" w:rsidRDefault="00EE5F83" w:rsidP="00D06DD8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 w:rsidRPr="00D06DD8">
        <w:rPr>
          <w:rFonts w:ascii="Tahoma" w:eastAsia="微软雅黑" w:hAnsi="Tahoma" w:hint="eastAsia"/>
          <w:kern w:val="0"/>
          <w:sz w:val="22"/>
        </w:rPr>
        <w:t>临时漂浮文字，可以自定义</w:t>
      </w:r>
      <w:r w:rsidRPr="00D06DD8">
        <w:rPr>
          <w:rFonts w:ascii="Tahoma" w:eastAsia="微软雅黑" w:hAnsi="Tahoma" w:hint="eastAsia"/>
          <w:kern w:val="0"/>
          <w:sz w:val="22"/>
        </w:rPr>
        <w:t xml:space="preserve"> </w:t>
      </w:r>
      <w:r w:rsidRPr="00D06DD8">
        <w:rPr>
          <w:rFonts w:ascii="Tahoma" w:eastAsia="微软雅黑" w:hAnsi="Tahoma" w:hint="eastAsia"/>
          <w:kern w:val="0"/>
          <w:sz w:val="22"/>
        </w:rPr>
        <w:t>三种弹道</w:t>
      </w:r>
      <w:r w:rsidR="00D06DD8" w:rsidRPr="00D06DD8">
        <w:rPr>
          <w:rFonts w:ascii="Tahoma" w:eastAsia="微软雅黑" w:hAnsi="Tahoma" w:hint="eastAsia"/>
          <w:kern w:val="0"/>
          <w:sz w:val="22"/>
        </w:rPr>
        <w:t>：</w:t>
      </w:r>
    </w:p>
    <w:p w14:paraId="0C606C8D" w14:textId="092167C1" w:rsidR="00D06DD8" w:rsidRPr="00D06DD8" w:rsidRDefault="00D06DD8" w:rsidP="00D06DD8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06DD8">
        <w:rPr>
          <w:rFonts w:ascii="Tahoma" w:eastAsia="微软雅黑" w:hAnsi="Tahoma"/>
          <w:kern w:val="0"/>
          <w:sz w:val="22"/>
        </w:rPr>
        <w:drawing>
          <wp:inline distT="0" distB="0" distL="0" distR="0" wp14:anchorId="5B133EE3" wp14:editId="4576A5D9">
            <wp:extent cx="3048000" cy="1844959"/>
            <wp:effectExtent l="0" t="0" r="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081" cy="18619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443A08" w14:textId="31A57CA7" w:rsidR="00244D1A" w:rsidRPr="00D06DD8" w:rsidRDefault="00D06DD8" w:rsidP="00D06DD8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 w:rsidRPr="00D06DD8">
        <w:rPr>
          <w:rFonts w:ascii="Tahoma" w:eastAsia="微软雅黑" w:hAnsi="Tahoma" w:hint="eastAsia"/>
          <w:kern w:val="0"/>
          <w:sz w:val="22"/>
        </w:rPr>
        <w:t>这三种需要直接在参数中进行详细配置。</w:t>
      </w:r>
    </w:p>
    <w:p w14:paraId="670E3101" w14:textId="62B4CB9E" w:rsidR="00EE5F83" w:rsidRPr="00D06DD8" w:rsidRDefault="00D06DD8" w:rsidP="00D06DD8">
      <w:pPr>
        <w:widowControl/>
        <w:snapToGrid w:val="0"/>
        <w:jc w:val="center"/>
        <w:rPr>
          <w:rFonts w:ascii="Tahoma" w:eastAsia="微软雅黑" w:hAnsi="Tahoma" w:hint="eastAsia"/>
          <w:kern w:val="0"/>
          <w:sz w:val="22"/>
        </w:rPr>
      </w:pPr>
      <w:r w:rsidRPr="00D06DD8">
        <w:rPr>
          <w:rFonts w:ascii="Tahoma" w:eastAsia="微软雅黑" w:hAnsi="Tahoma"/>
          <w:kern w:val="0"/>
          <w:sz w:val="22"/>
        </w:rPr>
        <w:drawing>
          <wp:inline distT="0" distB="0" distL="0" distR="0" wp14:anchorId="47B7B370" wp14:editId="324BB0E9">
            <wp:extent cx="4910718" cy="2118360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7035" cy="2121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EE5F83" w:rsidRPr="00D06DD8" w:rsidSect="00B14713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399438" w14:textId="77777777" w:rsidR="00691DAD" w:rsidRDefault="00691DAD" w:rsidP="009866FF">
      <w:r>
        <w:separator/>
      </w:r>
    </w:p>
  </w:endnote>
  <w:endnote w:type="continuationSeparator" w:id="0">
    <w:p w14:paraId="291BC156" w14:textId="77777777" w:rsidR="00691DAD" w:rsidRDefault="00691DAD" w:rsidP="009866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9F434A" w14:textId="77777777" w:rsidR="00691DAD" w:rsidRDefault="00691DAD" w:rsidP="009866FF">
      <w:r>
        <w:separator/>
      </w:r>
    </w:p>
  </w:footnote>
  <w:footnote w:type="continuationSeparator" w:id="0">
    <w:p w14:paraId="605776EE" w14:textId="77777777" w:rsidR="00691DAD" w:rsidRDefault="00691DAD" w:rsidP="009866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3DEB7B" w14:textId="77777777" w:rsidR="005C7987" w:rsidRDefault="005C7987" w:rsidP="009866FF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3366E1" w14:textId="77777777" w:rsidR="005C7987" w:rsidRPr="00E2198D" w:rsidRDefault="005C7987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9776" behindDoc="1" locked="0" layoutInCell="1" allowOverlap="1" wp14:anchorId="152391A5" wp14:editId="10973060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5" name="图片 5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2E2B651A"/>
    <w:multiLevelType w:val="hybridMultilevel"/>
    <w:tmpl w:val="F64ED30E"/>
    <w:lvl w:ilvl="0" w:tplc="1A56B15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2"/>
  </w:num>
  <w:num w:numId="5">
    <w:abstractNumId w:val="2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8578E"/>
    <w:rsid w:val="00000077"/>
    <w:rsid w:val="000016F3"/>
    <w:rsid w:val="00002561"/>
    <w:rsid w:val="00003AEB"/>
    <w:rsid w:val="00003E51"/>
    <w:rsid w:val="00004C5C"/>
    <w:rsid w:val="0000731E"/>
    <w:rsid w:val="00007A7F"/>
    <w:rsid w:val="00013AB3"/>
    <w:rsid w:val="00017480"/>
    <w:rsid w:val="00025093"/>
    <w:rsid w:val="00033FC8"/>
    <w:rsid w:val="000344DB"/>
    <w:rsid w:val="00036DEB"/>
    <w:rsid w:val="00044A89"/>
    <w:rsid w:val="00054457"/>
    <w:rsid w:val="00054862"/>
    <w:rsid w:val="00063FE8"/>
    <w:rsid w:val="00067318"/>
    <w:rsid w:val="00075A4D"/>
    <w:rsid w:val="00075CB0"/>
    <w:rsid w:val="0007636F"/>
    <w:rsid w:val="000852BC"/>
    <w:rsid w:val="000A191A"/>
    <w:rsid w:val="000A2140"/>
    <w:rsid w:val="000A7380"/>
    <w:rsid w:val="000B0CB3"/>
    <w:rsid w:val="000B3123"/>
    <w:rsid w:val="000B3498"/>
    <w:rsid w:val="000C4E11"/>
    <w:rsid w:val="000D3219"/>
    <w:rsid w:val="000D3B79"/>
    <w:rsid w:val="000D4DD0"/>
    <w:rsid w:val="000D7C05"/>
    <w:rsid w:val="000E035F"/>
    <w:rsid w:val="000E0B71"/>
    <w:rsid w:val="000E2C4C"/>
    <w:rsid w:val="000F41E3"/>
    <w:rsid w:val="000F6317"/>
    <w:rsid w:val="0010406C"/>
    <w:rsid w:val="00104542"/>
    <w:rsid w:val="00110F1C"/>
    <w:rsid w:val="00115D23"/>
    <w:rsid w:val="001202C9"/>
    <w:rsid w:val="0012675E"/>
    <w:rsid w:val="00161EB8"/>
    <w:rsid w:val="001628E6"/>
    <w:rsid w:val="0016504E"/>
    <w:rsid w:val="0017155A"/>
    <w:rsid w:val="001747AC"/>
    <w:rsid w:val="001825B5"/>
    <w:rsid w:val="0018294F"/>
    <w:rsid w:val="00187046"/>
    <w:rsid w:val="00194567"/>
    <w:rsid w:val="001954D3"/>
    <w:rsid w:val="001A3F6A"/>
    <w:rsid w:val="001A7139"/>
    <w:rsid w:val="001B20C9"/>
    <w:rsid w:val="001B407D"/>
    <w:rsid w:val="001B4707"/>
    <w:rsid w:val="001D6A36"/>
    <w:rsid w:val="001E0E39"/>
    <w:rsid w:val="001E23FD"/>
    <w:rsid w:val="001E472F"/>
    <w:rsid w:val="001F5072"/>
    <w:rsid w:val="001F5858"/>
    <w:rsid w:val="00203DB6"/>
    <w:rsid w:val="00211443"/>
    <w:rsid w:val="002137F4"/>
    <w:rsid w:val="002203B4"/>
    <w:rsid w:val="00221143"/>
    <w:rsid w:val="002223F9"/>
    <w:rsid w:val="0022464D"/>
    <w:rsid w:val="00227978"/>
    <w:rsid w:val="00227D7F"/>
    <w:rsid w:val="00230089"/>
    <w:rsid w:val="00231C74"/>
    <w:rsid w:val="002332C9"/>
    <w:rsid w:val="00237352"/>
    <w:rsid w:val="00240BAD"/>
    <w:rsid w:val="00244D1A"/>
    <w:rsid w:val="00247756"/>
    <w:rsid w:val="002507B5"/>
    <w:rsid w:val="00252E97"/>
    <w:rsid w:val="0025608E"/>
    <w:rsid w:val="00260FA7"/>
    <w:rsid w:val="002636C1"/>
    <w:rsid w:val="002723F7"/>
    <w:rsid w:val="00282B50"/>
    <w:rsid w:val="0028375F"/>
    <w:rsid w:val="0029039E"/>
    <w:rsid w:val="002906C1"/>
    <w:rsid w:val="002A1154"/>
    <w:rsid w:val="002A1E8C"/>
    <w:rsid w:val="002C0E7C"/>
    <w:rsid w:val="002C4B29"/>
    <w:rsid w:val="002C7381"/>
    <w:rsid w:val="002D2352"/>
    <w:rsid w:val="002D4D45"/>
    <w:rsid w:val="002D6C3C"/>
    <w:rsid w:val="002D7F97"/>
    <w:rsid w:val="002F1969"/>
    <w:rsid w:val="002F6352"/>
    <w:rsid w:val="002F7FBF"/>
    <w:rsid w:val="00304822"/>
    <w:rsid w:val="00305A2E"/>
    <w:rsid w:val="00310C29"/>
    <w:rsid w:val="0031139F"/>
    <w:rsid w:val="0031288A"/>
    <w:rsid w:val="00312E71"/>
    <w:rsid w:val="00315660"/>
    <w:rsid w:val="00315A59"/>
    <w:rsid w:val="0032098B"/>
    <w:rsid w:val="00325F93"/>
    <w:rsid w:val="0033114F"/>
    <w:rsid w:val="00347B2C"/>
    <w:rsid w:val="003634CF"/>
    <w:rsid w:val="003660E1"/>
    <w:rsid w:val="00367AD9"/>
    <w:rsid w:val="00367BAB"/>
    <w:rsid w:val="00372F9C"/>
    <w:rsid w:val="0037678D"/>
    <w:rsid w:val="00381D24"/>
    <w:rsid w:val="0038759F"/>
    <w:rsid w:val="003903BC"/>
    <w:rsid w:val="003A6218"/>
    <w:rsid w:val="003A759F"/>
    <w:rsid w:val="003B0470"/>
    <w:rsid w:val="003B5A7C"/>
    <w:rsid w:val="003C29E6"/>
    <w:rsid w:val="003C3FAA"/>
    <w:rsid w:val="003C6B6E"/>
    <w:rsid w:val="003D385C"/>
    <w:rsid w:val="003D6011"/>
    <w:rsid w:val="003E1349"/>
    <w:rsid w:val="003E3F33"/>
    <w:rsid w:val="003F5924"/>
    <w:rsid w:val="003F6B50"/>
    <w:rsid w:val="003F758D"/>
    <w:rsid w:val="00400D4A"/>
    <w:rsid w:val="00407FE8"/>
    <w:rsid w:val="00410B4C"/>
    <w:rsid w:val="00412DF0"/>
    <w:rsid w:val="004233A3"/>
    <w:rsid w:val="00454044"/>
    <w:rsid w:val="00462679"/>
    <w:rsid w:val="0046326B"/>
    <w:rsid w:val="004648AC"/>
    <w:rsid w:val="00465375"/>
    <w:rsid w:val="00465D3D"/>
    <w:rsid w:val="004717B2"/>
    <w:rsid w:val="00476F77"/>
    <w:rsid w:val="00482FDA"/>
    <w:rsid w:val="00492C51"/>
    <w:rsid w:val="004950D1"/>
    <w:rsid w:val="00495BF0"/>
    <w:rsid w:val="004B25B7"/>
    <w:rsid w:val="004B2F8B"/>
    <w:rsid w:val="004B5BDE"/>
    <w:rsid w:val="004B7F99"/>
    <w:rsid w:val="004C1CE1"/>
    <w:rsid w:val="004C6531"/>
    <w:rsid w:val="004D1EFE"/>
    <w:rsid w:val="004D24A7"/>
    <w:rsid w:val="004D256E"/>
    <w:rsid w:val="004D3701"/>
    <w:rsid w:val="004D40BE"/>
    <w:rsid w:val="004D6293"/>
    <w:rsid w:val="004E11E2"/>
    <w:rsid w:val="004E73F4"/>
    <w:rsid w:val="004F606A"/>
    <w:rsid w:val="00504CE4"/>
    <w:rsid w:val="00507665"/>
    <w:rsid w:val="00515DAC"/>
    <w:rsid w:val="00515ECA"/>
    <w:rsid w:val="0052570E"/>
    <w:rsid w:val="005318F4"/>
    <w:rsid w:val="00532F49"/>
    <w:rsid w:val="005375E7"/>
    <w:rsid w:val="005422E0"/>
    <w:rsid w:val="0054292F"/>
    <w:rsid w:val="00546A31"/>
    <w:rsid w:val="00546A37"/>
    <w:rsid w:val="00551B1B"/>
    <w:rsid w:val="005545F5"/>
    <w:rsid w:val="0057083E"/>
    <w:rsid w:val="0057390A"/>
    <w:rsid w:val="00576F98"/>
    <w:rsid w:val="00577FA3"/>
    <w:rsid w:val="005814F9"/>
    <w:rsid w:val="00582137"/>
    <w:rsid w:val="005830B4"/>
    <w:rsid w:val="005836D1"/>
    <w:rsid w:val="0058395D"/>
    <w:rsid w:val="00585F8B"/>
    <w:rsid w:val="00587CEC"/>
    <w:rsid w:val="00593FF2"/>
    <w:rsid w:val="00594097"/>
    <w:rsid w:val="005A4F3C"/>
    <w:rsid w:val="005A6B05"/>
    <w:rsid w:val="005A7C3C"/>
    <w:rsid w:val="005B114B"/>
    <w:rsid w:val="005B284D"/>
    <w:rsid w:val="005B2F27"/>
    <w:rsid w:val="005B6393"/>
    <w:rsid w:val="005C0ADB"/>
    <w:rsid w:val="005C744A"/>
    <w:rsid w:val="005C7987"/>
    <w:rsid w:val="005D617F"/>
    <w:rsid w:val="005D62A2"/>
    <w:rsid w:val="005E0BF0"/>
    <w:rsid w:val="005E6DAD"/>
    <w:rsid w:val="005F0D6B"/>
    <w:rsid w:val="005F2320"/>
    <w:rsid w:val="006020C8"/>
    <w:rsid w:val="00606D5C"/>
    <w:rsid w:val="00607918"/>
    <w:rsid w:val="006160CC"/>
    <w:rsid w:val="0062478F"/>
    <w:rsid w:val="00625A6D"/>
    <w:rsid w:val="00637E95"/>
    <w:rsid w:val="006517EE"/>
    <w:rsid w:val="00670219"/>
    <w:rsid w:val="00671D90"/>
    <w:rsid w:val="0067625A"/>
    <w:rsid w:val="00690E1C"/>
    <w:rsid w:val="00691DAD"/>
    <w:rsid w:val="00692C0D"/>
    <w:rsid w:val="00692D77"/>
    <w:rsid w:val="006B3123"/>
    <w:rsid w:val="006B34A9"/>
    <w:rsid w:val="006C0469"/>
    <w:rsid w:val="006D4482"/>
    <w:rsid w:val="006D5D0C"/>
    <w:rsid w:val="006D7523"/>
    <w:rsid w:val="006E1546"/>
    <w:rsid w:val="00700E67"/>
    <w:rsid w:val="00701CFF"/>
    <w:rsid w:val="00707042"/>
    <w:rsid w:val="00713C4B"/>
    <w:rsid w:val="00727E4D"/>
    <w:rsid w:val="007307FE"/>
    <w:rsid w:val="00737DE8"/>
    <w:rsid w:val="00763CF2"/>
    <w:rsid w:val="00766FD9"/>
    <w:rsid w:val="00770062"/>
    <w:rsid w:val="00772AD9"/>
    <w:rsid w:val="007733D6"/>
    <w:rsid w:val="00776321"/>
    <w:rsid w:val="00776ABF"/>
    <w:rsid w:val="00776D5C"/>
    <w:rsid w:val="007775D0"/>
    <w:rsid w:val="00786D45"/>
    <w:rsid w:val="00787027"/>
    <w:rsid w:val="00787D30"/>
    <w:rsid w:val="007969FA"/>
    <w:rsid w:val="007A0B94"/>
    <w:rsid w:val="007A4F1E"/>
    <w:rsid w:val="007B3FAE"/>
    <w:rsid w:val="007B463D"/>
    <w:rsid w:val="007B6303"/>
    <w:rsid w:val="007C0F8C"/>
    <w:rsid w:val="007C3BAE"/>
    <w:rsid w:val="007C4B04"/>
    <w:rsid w:val="007D3757"/>
    <w:rsid w:val="007D3AC3"/>
    <w:rsid w:val="007F3981"/>
    <w:rsid w:val="007F4941"/>
    <w:rsid w:val="008106AF"/>
    <w:rsid w:val="00816710"/>
    <w:rsid w:val="0081731D"/>
    <w:rsid w:val="00820225"/>
    <w:rsid w:val="00822927"/>
    <w:rsid w:val="00827946"/>
    <w:rsid w:val="00830EA3"/>
    <w:rsid w:val="00834862"/>
    <w:rsid w:val="00844C30"/>
    <w:rsid w:val="0084586B"/>
    <w:rsid w:val="00852A71"/>
    <w:rsid w:val="00853C67"/>
    <w:rsid w:val="00856140"/>
    <w:rsid w:val="008632CD"/>
    <w:rsid w:val="0086335E"/>
    <w:rsid w:val="00877DA9"/>
    <w:rsid w:val="0088062F"/>
    <w:rsid w:val="00883F64"/>
    <w:rsid w:val="00887BA3"/>
    <w:rsid w:val="008A3446"/>
    <w:rsid w:val="008A5BE5"/>
    <w:rsid w:val="008B46E6"/>
    <w:rsid w:val="008B659D"/>
    <w:rsid w:val="008D475C"/>
    <w:rsid w:val="008D61F4"/>
    <w:rsid w:val="008E4AEA"/>
    <w:rsid w:val="008E4B72"/>
    <w:rsid w:val="008E6E21"/>
    <w:rsid w:val="008E7A7C"/>
    <w:rsid w:val="008F7BB8"/>
    <w:rsid w:val="00901232"/>
    <w:rsid w:val="009128FA"/>
    <w:rsid w:val="00912AFC"/>
    <w:rsid w:val="009143CF"/>
    <w:rsid w:val="0092206F"/>
    <w:rsid w:val="00925903"/>
    <w:rsid w:val="0092702A"/>
    <w:rsid w:val="00931A74"/>
    <w:rsid w:val="00932ABC"/>
    <w:rsid w:val="00932D01"/>
    <w:rsid w:val="009434B1"/>
    <w:rsid w:val="00955BF1"/>
    <w:rsid w:val="00956A08"/>
    <w:rsid w:val="00963074"/>
    <w:rsid w:val="009748FB"/>
    <w:rsid w:val="00975583"/>
    <w:rsid w:val="00976FA6"/>
    <w:rsid w:val="00977214"/>
    <w:rsid w:val="0098578E"/>
    <w:rsid w:val="00986345"/>
    <w:rsid w:val="009866FF"/>
    <w:rsid w:val="009904B8"/>
    <w:rsid w:val="00991757"/>
    <w:rsid w:val="00991C31"/>
    <w:rsid w:val="00994116"/>
    <w:rsid w:val="009942F4"/>
    <w:rsid w:val="00996681"/>
    <w:rsid w:val="009A4568"/>
    <w:rsid w:val="009A5414"/>
    <w:rsid w:val="009A7A6E"/>
    <w:rsid w:val="009B1482"/>
    <w:rsid w:val="009B2BF4"/>
    <w:rsid w:val="009B5A51"/>
    <w:rsid w:val="009C01E0"/>
    <w:rsid w:val="009C06C2"/>
    <w:rsid w:val="009C5DEA"/>
    <w:rsid w:val="009C601E"/>
    <w:rsid w:val="009D16AC"/>
    <w:rsid w:val="009D29D0"/>
    <w:rsid w:val="009D2D88"/>
    <w:rsid w:val="009D612B"/>
    <w:rsid w:val="009E2BFD"/>
    <w:rsid w:val="009E3D23"/>
    <w:rsid w:val="009F159B"/>
    <w:rsid w:val="009F1F3B"/>
    <w:rsid w:val="009F3AC0"/>
    <w:rsid w:val="009F7A26"/>
    <w:rsid w:val="00A03016"/>
    <w:rsid w:val="00A10904"/>
    <w:rsid w:val="00A12E3A"/>
    <w:rsid w:val="00A14194"/>
    <w:rsid w:val="00A25AFE"/>
    <w:rsid w:val="00A27245"/>
    <w:rsid w:val="00A348E9"/>
    <w:rsid w:val="00A34D5E"/>
    <w:rsid w:val="00A405DE"/>
    <w:rsid w:val="00A452FF"/>
    <w:rsid w:val="00A54047"/>
    <w:rsid w:val="00A5442E"/>
    <w:rsid w:val="00A80869"/>
    <w:rsid w:val="00A86275"/>
    <w:rsid w:val="00A9396F"/>
    <w:rsid w:val="00A97205"/>
    <w:rsid w:val="00A97AA8"/>
    <w:rsid w:val="00A97B6B"/>
    <w:rsid w:val="00AA2385"/>
    <w:rsid w:val="00AA3BE0"/>
    <w:rsid w:val="00AA576C"/>
    <w:rsid w:val="00AA73D6"/>
    <w:rsid w:val="00AA7809"/>
    <w:rsid w:val="00AB38F2"/>
    <w:rsid w:val="00AB4678"/>
    <w:rsid w:val="00AB49A5"/>
    <w:rsid w:val="00AB7923"/>
    <w:rsid w:val="00AD7186"/>
    <w:rsid w:val="00AF274F"/>
    <w:rsid w:val="00AF5B21"/>
    <w:rsid w:val="00AF5D4D"/>
    <w:rsid w:val="00B019B1"/>
    <w:rsid w:val="00B02E5E"/>
    <w:rsid w:val="00B03F1A"/>
    <w:rsid w:val="00B05651"/>
    <w:rsid w:val="00B14713"/>
    <w:rsid w:val="00B14D84"/>
    <w:rsid w:val="00B21FEA"/>
    <w:rsid w:val="00B229A7"/>
    <w:rsid w:val="00B242D4"/>
    <w:rsid w:val="00B26FCD"/>
    <w:rsid w:val="00B27D6C"/>
    <w:rsid w:val="00B326A2"/>
    <w:rsid w:val="00B3451B"/>
    <w:rsid w:val="00B43FD4"/>
    <w:rsid w:val="00B46433"/>
    <w:rsid w:val="00B47135"/>
    <w:rsid w:val="00B47994"/>
    <w:rsid w:val="00B47F2E"/>
    <w:rsid w:val="00B56A4E"/>
    <w:rsid w:val="00B718AB"/>
    <w:rsid w:val="00B7541D"/>
    <w:rsid w:val="00B764A1"/>
    <w:rsid w:val="00B85367"/>
    <w:rsid w:val="00B92238"/>
    <w:rsid w:val="00B95B81"/>
    <w:rsid w:val="00BA1685"/>
    <w:rsid w:val="00BA2EE4"/>
    <w:rsid w:val="00BA32B5"/>
    <w:rsid w:val="00BA709A"/>
    <w:rsid w:val="00BB0166"/>
    <w:rsid w:val="00BB3694"/>
    <w:rsid w:val="00BC7D82"/>
    <w:rsid w:val="00BD7E41"/>
    <w:rsid w:val="00BE2985"/>
    <w:rsid w:val="00BE3285"/>
    <w:rsid w:val="00BE50AD"/>
    <w:rsid w:val="00BF0727"/>
    <w:rsid w:val="00BF108E"/>
    <w:rsid w:val="00BF3E0D"/>
    <w:rsid w:val="00BF56AA"/>
    <w:rsid w:val="00BF7A1D"/>
    <w:rsid w:val="00C006A7"/>
    <w:rsid w:val="00C02A5F"/>
    <w:rsid w:val="00C04392"/>
    <w:rsid w:val="00C050F2"/>
    <w:rsid w:val="00C13E43"/>
    <w:rsid w:val="00C156AF"/>
    <w:rsid w:val="00C1603C"/>
    <w:rsid w:val="00C21339"/>
    <w:rsid w:val="00C51623"/>
    <w:rsid w:val="00C55BB9"/>
    <w:rsid w:val="00C566B1"/>
    <w:rsid w:val="00C57824"/>
    <w:rsid w:val="00C62D2A"/>
    <w:rsid w:val="00C84F7E"/>
    <w:rsid w:val="00C87975"/>
    <w:rsid w:val="00C9056A"/>
    <w:rsid w:val="00C972B2"/>
    <w:rsid w:val="00CA0FDD"/>
    <w:rsid w:val="00CA1F2C"/>
    <w:rsid w:val="00CA222D"/>
    <w:rsid w:val="00CA4D0B"/>
    <w:rsid w:val="00CA78DF"/>
    <w:rsid w:val="00CB0DC6"/>
    <w:rsid w:val="00CD3CD8"/>
    <w:rsid w:val="00CF0AE3"/>
    <w:rsid w:val="00CF4851"/>
    <w:rsid w:val="00CF6EA6"/>
    <w:rsid w:val="00D042D0"/>
    <w:rsid w:val="00D05A06"/>
    <w:rsid w:val="00D06DD8"/>
    <w:rsid w:val="00D101B9"/>
    <w:rsid w:val="00D11F73"/>
    <w:rsid w:val="00D1542F"/>
    <w:rsid w:val="00D261E3"/>
    <w:rsid w:val="00D3129B"/>
    <w:rsid w:val="00D31A2A"/>
    <w:rsid w:val="00D40162"/>
    <w:rsid w:val="00D40F8C"/>
    <w:rsid w:val="00D47FD0"/>
    <w:rsid w:val="00D51DA5"/>
    <w:rsid w:val="00D65942"/>
    <w:rsid w:val="00D73E40"/>
    <w:rsid w:val="00D811A3"/>
    <w:rsid w:val="00D85732"/>
    <w:rsid w:val="00D87F0C"/>
    <w:rsid w:val="00D87F29"/>
    <w:rsid w:val="00D92A7F"/>
    <w:rsid w:val="00D93020"/>
    <w:rsid w:val="00D9423D"/>
    <w:rsid w:val="00DA3D0B"/>
    <w:rsid w:val="00DA565A"/>
    <w:rsid w:val="00DA5D15"/>
    <w:rsid w:val="00DC1B33"/>
    <w:rsid w:val="00DD59AF"/>
    <w:rsid w:val="00DE0350"/>
    <w:rsid w:val="00DE267C"/>
    <w:rsid w:val="00DE2862"/>
    <w:rsid w:val="00DE5E8C"/>
    <w:rsid w:val="00DE79AA"/>
    <w:rsid w:val="00DF0B25"/>
    <w:rsid w:val="00E00607"/>
    <w:rsid w:val="00E00AF8"/>
    <w:rsid w:val="00E05858"/>
    <w:rsid w:val="00E13370"/>
    <w:rsid w:val="00E160DE"/>
    <w:rsid w:val="00E165C7"/>
    <w:rsid w:val="00E2198D"/>
    <w:rsid w:val="00E22059"/>
    <w:rsid w:val="00E23477"/>
    <w:rsid w:val="00E24EA1"/>
    <w:rsid w:val="00E24F8D"/>
    <w:rsid w:val="00E2525E"/>
    <w:rsid w:val="00E42425"/>
    <w:rsid w:val="00E42B30"/>
    <w:rsid w:val="00E44076"/>
    <w:rsid w:val="00E46404"/>
    <w:rsid w:val="00E46742"/>
    <w:rsid w:val="00E616AA"/>
    <w:rsid w:val="00E721F0"/>
    <w:rsid w:val="00E80DDB"/>
    <w:rsid w:val="00E82586"/>
    <w:rsid w:val="00E873C4"/>
    <w:rsid w:val="00E909D4"/>
    <w:rsid w:val="00E950EA"/>
    <w:rsid w:val="00E956A5"/>
    <w:rsid w:val="00E962E5"/>
    <w:rsid w:val="00EA53F8"/>
    <w:rsid w:val="00EA7229"/>
    <w:rsid w:val="00EA753C"/>
    <w:rsid w:val="00EB3CC5"/>
    <w:rsid w:val="00EB475F"/>
    <w:rsid w:val="00EB6F33"/>
    <w:rsid w:val="00EC6D4E"/>
    <w:rsid w:val="00EC782A"/>
    <w:rsid w:val="00EC7B67"/>
    <w:rsid w:val="00ED10F7"/>
    <w:rsid w:val="00ED2E9B"/>
    <w:rsid w:val="00ED31DA"/>
    <w:rsid w:val="00ED4092"/>
    <w:rsid w:val="00ED5294"/>
    <w:rsid w:val="00EE2621"/>
    <w:rsid w:val="00EE3099"/>
    <w:rsid w:val="00EE3A0D"/>
    <w:rsid w:val="00EE5F83"/>
    <w:rsid w:val="00EE6412"/>
    <w:rsid w:val="00F03349"/>
    <w:rsid w:val="00F04F4A"/>
    <w:rsid w:val="00F05C91"/>
    <w:rsid w:val="00F102A8"/>
    <w:rsid w:val="00F163AD"/>
    <w:rsid w:val="00F26A57"/>
    <w:rsid w:val="00F336E1"/>
    <w:rsid w:val="00F37C07"/>
    <w:rsid w:val="00F453BF"/>
    <w:rsid w:val="00F504E7"/>
    <w:rsid w:val="00F5346D"/>
    <w:rsid w:val="00F721DF"/>
    <w:rsid w:val="00F740E7"/>
    <w:rsid w:val="00F74957"/>
    <w:rsid w:val="00F756E6"/>
    <w:rsid w:val="00F81BA4"/>
    <w:rsid w:val="00F83545"/>
    <w:rsid w:val="00F87273"/>
    <w:rsid w:val="00F8778A"/>
    <w:rsid w:val="00F90150"/>
    <w:rsid w:val="00F93C59"/>
    <w:rsid w:val="00FA0132"/>
    <w:rsid w:val="00FB5C3A"/>
    <w:rsid w:val="00FC0063"/>
    <w:rsid w:val="00FC21BC"/>
    <w:rsid w:val="00FC393D"/>
    <w:rsid w:val="00FD0E76"/>
    <w:rsid w:val="00FD19DE"/>
    <w:rsid w:val="00FD1B61"/>
    <w:rsid w:val="00FE0B9C"/>
    <w:rsid w:val="00FE3F0B"/>
    <w:rsid w:val="00FE59BA"/>
    <w:rsid w:val="00FF1362"/>
    <w:rsid w:val="00FF15D0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AAAF65"/>
  <w15:docId w15:val="{74E8B239-1D94-4510-A51B-FD94031C0D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5C7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E165C7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autoRedefine/>
    <w:uiPriority w:val="9"/>
    <w:unhideWhenUsed/>
    <w:qFormat/>
    <w:rsid w:val="002636C1"/>
    <w:pPr>
      <w:keepNext/>
      <w:keepLines/>
      <w:spacing w:before="260" w:after="260" w:line="416" w:lineRule="auto"/>
      <w:outlineLvl w:val="1"/>
    </w:pPr>
    <w:rPr>
      <w:rFonts w:ascii="等线" w:eastAsia="等线" w:hAnsi="等线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593FF2"/>
    <w:pPr>
      <w:keepNext/>
      <w:keepLines/>
      <w:spacing w:before="240" w:after="120" w:line="415" w:lineRule="auto"/>
      <w:outlineLvl w:val="2"/>
    </w:pPr>
    <w:rPr>
      <w:rFonts w:ascii="等线" w:eastAsia="等线" w:hAnsi="等线" w:cstheme="minorBidi"/>
      <w:b/>
      <w:bCs/>
      <w:sz w:val="28"/>
      <w:szCs w:val="32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E165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E165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E165C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E165C7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165C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E165C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表注"/>
    <w:basedOn w:val="a"/>
    <w:link w:val="Char"/>
    <w:rsid w:val="00DE5E8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3"/>
    <w:rsid w:val="00DE5E8C"/>
    <w:rPr>
      <w:rFonts w:ascii="Times New Roman" w:eastAsia="华文中宋" w:hAnsi="Times New Roman" w:cs="Times New Roman"/>
      <w:szCs w:val="21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E165C7"/>
    <w:rPr>
      <w:rFonts w:ascii="Times New Roman" w:eastAsiaTheme="minorEastAsia" w:hAnsi="Times New Roman"/>
      <w:bCs/>
      <w:kern w:val="44"/>
      <w:sz w:val="24"/>
      <w:szCs w:val="44"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2636C1"/>
    <w:rPr>
      <w:rFonts w:ascii="等线" w:eastAsia="等线" w:hAnsi="等线" w:cstheme="majorBidi"/>
      <w:b/>
      <w:bCs/>
      <w:kern w:val="2"/>
      <w:sz w:val="32"/>
      <w:szCs w:val="32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593FF2"/>
    <w:rPr>
      <w:rFonts w:ascii="等线" w:eastAsia="等线" w:hAnsi="等线" w:cstheme="minorBidi"/>
      <w:b/>
      <w:bCs/>
      <w:kern w:val="2"/>
      <w:sz w:val="28"/>
      <w:szCs w:val="32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E165C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E165C7"/>
    <w:rPr>
      <w:b/>
      <w:bCs/>
      <w:kern w:val="2"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E165C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E165C7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E165C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E165C7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5"/>
    <w:qFormat/>
    <w:rsid w:val="00E165C7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5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4"/>
    <w:rsid w:val="00E165C7"/>
    <w:rPr>
      <w:rFonts w:ascii="Times New Roman" w:eastAsia="黑体" w:hAnsi="Times New Roman" w:cs="Arial"/>
      <w:sz w:val="24"/>
    </w:rPr>
  </w:style>
  <w:style w:type="paragraph" w:styleId="a6">
    <w:name w:val="Title"/>
    <w:basedOn w:val="a"/>
    <w:next w:val="a"/>
    <w:link w:val="a7"/>
    <w:uiPriority w:val="10"/>
    <w:qFormat/>
    <w:rsid w:val="00E165C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E165C7"/>
    <w:rPr>
      <w:rFonts w:ascii="Cambria" w:hAnsi="Cambria"/>
      <w:b/>
      <w:bCs/>
      <w:kern w:val="2"/>
      <w:sz w:val="32"/>
      <w:szCs w:val="32"/>
    </w:rPr>
  </w:style>
  <w:style w:type="paragraph" w:styleId="a8">
    <w:name w:val="No Spacing"/>
    <w:uiPriority w:val="1"/>
    <w:qFormat/>
    <w:rsid w:val="00E165C7"/>
    <w:rPr>
      <w:rFonts w:ascii="宋体" w:hAnsi="宋体"/>
      <w:sz w:val="18"/>
      <w:szCs w:val="24"/>
      <w:lang w:eastAsia="en-US" w:bidi="en-US"/>
    </w:rPr>
  </w:style>
  <w:style w:type="paragraph" w:styleId="a9">
    <w:name w:val="List Paragraph"/>
    <w:basedOn w:val="a"/>
    <w:uiPriority w:val="34"/>
    <w:qFormat/>
    <w:rsid w:val="00E165C7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E165C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ED529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D5294"/>
    <w:rPr>
      <w:kern w:val="2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9866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866FF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866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866FF"/>
    <w:rPr>
      <w:kern w:val="2"/>
      <w:sz w:val="18"/>
      <w:szCs w:val="18"/>
    </w:rPr>
  </w:style>
  <w:style w:type="table" w:styleId="af0">
    <w:name w:val="Table Grid"/>
    <w:basedOn w:val="a1"/>
    <w:uiPriority w:val="59"/>
    <w:rsid w:val="00E825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basedOn w:val="a0"/>
    <w:uiPriority w:val="99"/>
    <w:semiHidden/>
    <w:unhideWhenUsed/>
    <w:rsid w:val="0007636F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07636F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07636F"/>
    <w:rPr>
      <w:kern w:val="2"/>
      <w:sz w:val="24"/>
      <w:szCs w:val="22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7636F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07636F"/>
    <w:rPr>
      <w:b/>
      <w:bCs/>
      <w:kern w:val="2"/>
      <w:sz w:val="24"/>
      <w:szCs w:val="22"/>
    </w:rPr>
  </w:style>
  <w:style w:type="character" w:styleId="af6">
    <w:name w:val="Hyperlink"/>
    <w:basedOn w:val="a0"/>
    <w:uiPriority w:val="99"/>
    <w:unhideWhenUsed/>
    <w:rsid w:val="00D101B9"/>
    <w:rPr>
      <w:color w:val="0000FF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D101B9"/>
    <w:rPr>
      <w:color w:val="605E5C"/>
      <w:shd w:val="clear" w:color="auto" w:fill="E1DFDD"/>
    </w:rPr>
  </w:style>
  <w:style w:type="character" w:styleId="af7">
    <w:name w:val="FollowedHyperlink"/>
    <w:basedOn w:val="a0"/>
    <w:uiPriority w:val="99"/>
    <w:semiHidden/>
    <w:unhideWhenUsed/>
    <w:rsid w:val="00D11F73"/>
    <w:rPr>
      <w:color w:val="800080" w:themeColor="followedHyperlink"/>
      <w:u w:val="single"/>
    </w:rPr>
  </w:style>
  <w:style w:type="character" w:styleId="af8">
    <w:name w:val="Unresolved Mention"/>
    <w:basedOn w:val="a0"/>
    <w:uiPriority w:val="99"/>
    <w:semiHidden/>
    <w:unhideWhenUsed/>
    <w:rsid w:val="00B56A4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021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458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896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7946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39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718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387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96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49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358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95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864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392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041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61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7615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453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986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171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89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550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60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1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613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668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800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771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535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74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632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9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219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306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176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407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327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823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693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228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9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5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137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847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08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921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9905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1476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C0875D-8D4C-46A2-B7A5-B1AC40208D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92</TotalTime>
  <Pages>6</Pages>
  <Words>112</Words>
  <Characters>641</Characters>
  <Application>Microsoft Office Word</Application>
  <DocSecurity>0</DocSecurity>
  <Lines>5</Lines>
  <Paragraphs>1</Paragraphs>
  <ScaleCrop>false</ScaleCrop>
  <Company>Www.SangSan.Cn</Company>
  <LinksUpToDate>false</LinksUpToDate>
  <CharactersWithSpaces>7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96</cp:revision>
  <dcterms:created xsi:type="dcterms:W3CDTF">2018-09-21T00:39:00Z</dcterms:created>
  <dcterms:modified xsi:type="dcterms:W3CDTF">2021-09-20T05:46:00Z</dcterms:modified>
</cp:coreProperties>
</file>